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Y="2731"/>
        <w:tblW w:w="10201" w:type="dxa"/>
        <w:tblLook w:val="04A0" w:firstRow="1" w:lastRow="0" w:firstColumn="1" w:lastColumn="0" w:noHBand="0" w:noVBand="1"/>
      </w:tblPr>
      <w:tblGrid>
        <w:gridCol w:w="1555"/>
        <w:gridCol w:w="8646"/>
      </w:tblGrid>
      <w:tr w:rsidR="00F82BC4" w:rsidRPr="00EF1718" w14:paraId="0413FD81" w14:textId="77777777" w:rsidTr="00C364C5">
        <w:trPr>
          <w:trHeight w:val="386"/>
        </w:trPr>
        <w:tc>
          <w:tcPr>
            <w:tcW w:w="1555" w:type="dxa"/>
          </w:tcPr>
          <w:p w14:paraId="5248C9C2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Adı Soyadı</w:t>
            </w:r>
          </w:p>
        </w:tc>
        <w:tc>
          <w:tcPr>
            <w:tcW w:w="8646" w:type="dxa"/>
          </w:tcPr>
          <w:p w14:paraId="4D710685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090EFE42" w14:textId="77777777" w:rsidTr="00C364C5">
        <w:trPr>
          <w:trHeight w:val="386"/>
        </w:trPr>
        <w:tc>
          <w:tcPr>
            <w:tcW w:w="1555" w:type="dxa"/>
          </w:tcPr>
          <w:p w14:paraId="0DF0E188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Numarası</w:t>
            </w:r>
          </w:p>
        </w:tc>
        <w:tc>
          <w:tcPr>
            <w:tcW w:w="8646" w:type="dxa"/>
          </w:tcPr>
          <w:p w14:paraId="6D08E390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  <w:bookmarkStart w:id="0" w:name="_GoBack"/>
            <w:bookmarkEnd w:id="0"/>
          </w:p>
        </w:tc>
      </w:tr>
      <w:tr w:rsidR="00F82BC4" w:rsidRPr="00EF1718" w14:paraId="070CF513" w14:textId="77777777" w:rsidTr="00C364C5">
        <w:trPr>
          <w:trHeight w:val="404"/>
        </w:trPr>
        <w:tc>
          <w:tcPr>
            <w:tcW w:w="1555" w:type="dxa"/>
          </w:tcPr>
          <w:p w14:paraId="1F3CCFAB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A.B.D./A.S.D.</w:t>
            </w:r>
          </w:p>
        </w:tc>
        <w:tc>
          <w:tcPr>
            <w:tcW w:w="8646" w:type="dxa"/>
          </w:tcPr>
          <w:p w14:paraId="7AF7949B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58F47C80" w14:textId="77777777" w:rsidTr="00C364C5">
        <w:trPr>
          <w:trHeight w:val="386"/>
        </w:trPr>
        <w:tc>
          <w:tcPr>
            <w:tcW w:w="1555" w:type="dxa"/>
          </w:tcPr>
          <w:p w14:paraId="172289A2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Bilim Dalı</w:t>
            </w:r>
          </w:p>
        </w:tc>
        <w:tc>
          <w:tcPr>
            <w:tcW w:w="8646" w:type="dxa"/>
          </w:tcPr>
          <w:p w14:paraId="2306DA61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3D21027C" w14:textId="77777777" w:rsidTr="00C364C5">
        <w:trPr>
          <w:trHeight w:val="386"/>
        </w:trPr>
        <w:tc>
          <w:tcPr>
            <w:tcW w:w="1555" w:type="dxa"/>
          </w:tcPr>
          <w:p w14:paraId="36591C5B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Programı</w:t>
            </w:r>
          </w:p>
        </w:tc>
        <w:tc>
          <w:tcPr>
            <w:tcW w:w="8646" w:type="dxa"/>
          </w:tcPr>
          <w:p w14:paraId="13A1B171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</w:tbl>
    <w:p w14:paraId="36691EFF" w14:textId="77777777" w:rsidR="00C364C5" w:rsidRDefault="00C364C5" w:rsidP="00357061">
      <w:pPr>
        <w:spacing w:after="0"/>
        <w:jc w:val="center"/>
        <w:rPr>
          <w:noProof/>
          <w:lang w:val="en-US"/>
        </w:rPr>
      </w:pPr>
    </w:p>
    <w:p w14:paraId="79D6EF34" w14:textId="77777777" w:rsidR="00EF1718" w:rsidRPr="00B9525D" w:rsidRDefault="00EF1718" w:rsidP="00357061">
      <w:pPr>
        <w:spacing w:after="0"/>
        <w:jc w:val="center"/>
        <w:rPr>
          <w:rFonts w:ascii="Times New Roman" w:hAnsi="Times New Roman" w:cs="Times New Roman"/>
        </w:rPr>
      </w:pPr>
    </w:p>
    <w:p w14:paraId="45A3A489" w14:textId="77777777" w:rsidR="00EF1718" w:rsidRPr="00B9525D" w:rsidRDefault="00503C67" w:rsidP="00EF1718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Öğrencinin;</w:t>
      </w:r>
    </w:p>
    <w:tbl>
      <w:tblPr>
        <w:tblpPr w:leftFromText="141" w:rightFromText="141" w:vertAnchor="text" w:horzAnchor="margin" w:tblpY="-10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01"/>
      </w:tblGrid>
      <w:tr w:rsidR="00C12860" w:rsidRPr="00B9525D" w14:paraId="4695D82F" w14:textId="77777777" w:rsidTr="00BA69BD">
        <w:trPr>
          <w:trHeight w:val="841"/>
        </w:trPr>
        <w:tc>
          <w:tcPr>
            <w:tcW w:w="10201" w:type="dxa"/>
          </w:tcPr>
          <w:p w14:paraId="31EC0558" w14:textId="03E0E418" w:rsidR="00C12860" w:rsidRPr="00B9525D" w:rsidRDefault="00C12860" w:rsidP="00C364C5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>İlk Tez Konusu:</w:t>
            </w:r>
          </w:p>
        </w:tc>
      </w:tr>
      <w:tr w:rsidR="00C12860" w:rsidRPr="00B9525D" w14:paraId="1BD8B23B" w14:textId="77777777" w:rsidTr="00BA69BD">
        <w:trPr>
          <w:trHeight w:val="697"/>
        </w:trPr>
        <w:tc>
          <w:tcPr>
            <w:tcW w:w="10201" w:type="dxa"/>
          </w:tcPr>
          <w:p w14:paraId="7D936D65" w14:textId="24F7F985" w:rsidR="00C12860" w:rsidRPr="00B9525D" w:rsidRDefault="00C12860" w:rsidP="00C12860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>Yeni Tez Konusu:</w:t>
            </w:r>
          </w:p>
        </w:tc>
      </w:tr>
      <w:tr w:rsidR="00C12860" w:rsidRPr="00B9525D" w14:paraId="4D1D8885" w14:textId="77777777" w:rsidTr="00BA69BD">
        <w:trPr>
          <w:trHeight w:val="692"/>
        </w:trPr>
        <w:tc>
          <w:tcPr>
            <w:tcW w:w="10201" w:type="dxa"/>
          </w:tcPr>
          <w:p w14:paraId="633A42B2" w14:textId="77777777" w:rsidR="00C12860" w:rsidRPr="00B9525D" w:rsidRDefault="00C12860" w:rsidP="00C12860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>Değişikliğin gerekçesi:</w:t>
            </w:r>
          </w:p>
        </w:tc>
      </w:tr>
    </w:tbl>
    <w:p w14:paraId="010B38B4" w14:textId="77777777" w:rsidR="00EF1718" w:rsidRPr="00B9525D" w:rsidRDefault="00C12860" w:rsidP="00F82BC4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</w:t>
      </w:r>
      <w:r w:rsidR="00F82BC4"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                                                    </w:t>
      </w:r>
    </w:p>
    <w:tbl>
      <w:tblPr>
        <w:tblpPr w:leftFromText="141" w:rightFromText="141" w:vertAnchor="text" w:horzAnchor="margin" w:tblpXSpec="center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96"/>
        <w:gridCol w:w="3888"/>
        <w:gridCol w:w="2748"/>
      </w:tblGrid>
      <w:tr w:rsidR="00C364C5" w:rsidRPr="00B9525D" w14:paraId="492FDB88" w14:textId="77777777" w:rsidTr="00C364C5">
        <w:trPr>
          <w:trHeight w:val="588"/>
        </w:trPr>
        <w:tc>
          <w:tcPr>
            <w:tcW w:w="3596" w:type="dxa"/>
          </w:tcPr>
          <w:p w14:paraId="268AF176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3888" w:type="dxa"/>
          </w:tcPr>
          <w:p w14:paraId="3B5E0BD1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Adı ve Soyadı</w:t>
            </w:r>
          </w:p>
        </w:tc>
        <w:tc>
          <w:tcPr>
            <w:tcW w:w="2748" w:type="dxa"/>
          </w:tcPr>
          <w:p w14:paraId="21F82F00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İmza</w:t>
            </w:r>
          </w:p>
        </w:tc>
      </w:tr>
      <w:tr w:rsidR="00C364C5" w:rsidRPr="00B9525D" w14:paraId="5BFCD4FC" w14:textId="77777777" w:rsidTr="00C364C5">
        <w:trPr>
          <w:trHeight w:val="564"/>
        </w:trPr>
        <w:tc>
          <w:tcPr>
            <w:tcW w:w="3596" w:type="dxa"/>
          </w:tcPr>
          <w:p w14:paraId="4C05C3A7" w14:textId="77777777" w:rsidR="00C364C5" w:rsidRPr="00B9525D" w:rsidRDefault="00C364C5" w:rsidP="00C364C5">
            <w:pPr>
              <w:rPr>
                <w:rFonts w:ascii="Times New Roman" w:hAnsi="Times New Roman" w:cs="Times New Roman"/>
              </w:rPr>
            </w:pPr>
            <w:r w:rsidRPr="00B9525D">
              <w:rPr>
                <w:rFonts w:ascii="Times New Roman" w:hAnsi="Times New Roman" w:cs="Times New Roman"/>
              </w:rPr>
              <w:t>Öğrenci</w:t>
            </w:r>
          </w:p>
        </w:tc>
        <w:tc>
          <w:tcPr>
            <w:tcW w:w="3888" w:type="dxa"/>
          </w:tcPr>
          <w:p w14:paraId="142FAFF1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748" w:type="dxa"/>
          </w:tcPr>
          <w:p w14:paraId="047D74F7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C364C5" w:rsidRPr="00B9525D" w14:paraId="48EFC457" w14:textId="77777777" w:rsidTr="00C364C5">
        <w:trPr>
          <w:trHeight w:val="588"/>
        </w:trPr>
        <w:tc>
          <w:tcPr>
            <w:tcW w:w="3596" w:type="dxa"/>
          </w:tcPr>
          <w:p w14:paraId="0D83BCAA" w14:textId="0ADCD8E3" w:rsidR="00C364C5" w:rsidRPr="00B9525D" w:rsidRDefault="00C364C5" w:rsidP="00C364C5">
            <w:pPr>
              <w:rPr>
                <w:rFonts w:ascii="Times New Roman" w:hAnsi="Times New Roman" w:cs="Times New Roman"/>
              </w:rPr>
            </w:pPr>
            <w:r w:rsidRPr="00B9525D">
              <w:rPr>
                <w:rFonts w:ascii="Times New Roman" w:hAnsi="Times New Roman" w:cs="Times New Roman"/>
              </w:rPr>
              <w:t>Tez Danışmanı</w:t>
            </w:r>
          </w:p>
        </w:tc>
        <w:tc>
          <w:tcPr>
            <w:tcW w:w="3888" w:type="dxa"/>
          </w:tcPr>
          <w:p w14:paraId="11E97591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748" w:type="dxa"/>
          </w:tcPr>
          <w:p w14:paraId="444FEACE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C364C5" w:rsidRPr="00B9525D" w14:paraId="5B53D789" w14:textId="77777777" w:rsidTr="00C364C5">
        <w:trPr>
          <w:trHeight w:val="522"/>
        </w:trPr>
        <w:tc>
          <w:tcPr>
            <w:tcW w:w="3596" w:type="dxa"/>
          </w:tcPr>
          <w:p w14:paraId="314C1FD6" w14:textId="77777777" w:rsidR="00C364C5" w:rsidRPr="00B9525D" w:rsidRDefault="00C364C5" w:rsidP="00C364C5">
            <w:pPr>
              <w:rPr>
                <w:rFonts w:ascii="Times New Roman" w:hAnsi="Times New Roman" w:cs="Times New Roman"/>
              </w:rPr>
            </w:pPr>
            <w:r w:rsidRPr="00B9525D">
              <w:rPr>
                <w:rFonts w:ascii="Times New Roman" w:hAnsi="Times New Roman" w:cs="Times New Roman"/>
              </w:rPr>
              <w:t>İkinci Tez Danışmanı (Varsa)</w:t>
            </w:r>
          </w:p>
        </w:tc>
        <w:tc>
          <w:tcPr>
            <w:tcW w:w="3888" w:type="dxa"/>
          </w:tcPr>
          <w:p w14:paraId="506E339A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748" w:type="dxa"/>
          </w:tcPr>
          <w:p w14:paraId="2EBE7323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</w:tbl>
    <w:p w14:paraId="3A808A19" w14:textId="77777777" w:rsidR="00EF1718" w:rsidRPr="00B9525D" w:rsidRDefault="00C12860" w:rsidP="00F82BC4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</w:t>
      </w:r>
    </w:p>
    <w:p w14:paraId="703EA710" w14:textId="77777777" w:rsidR="00F82BC4" w:rsidRPr="00B9525D" w:rsidRDefault="00F82BC4" w:rsidP="00F82BC4">
      <w:pPr>
        <w:rPr>
          <w:rFonts w:ascii="Times New Roman" w:hAnsi="Times New Roman" w:cs="Times New Roman"/>
        </w:rPr>
      </w:pPr>
    </w:p>
    <w:p w14:paraId="2E9C03AE" w14:textId="77777777" w:rsidR="00F82BC4" w:rsidRPr="00B9525D" w:rsidRDefault="00F82BC4" w:rsidP="00F82BC4">
      <w:pPr>
        <w:rPr>
          <w:rFonts w:ascii="Times New Roman" w:hAnsi="Times New Roman" w:cs="Times New Roman"/>
        </w:rPr>
      </w:pPr>
    </w:p>
    <w:p w14:paraId="3245EF39" w14:textId="77777777" w:rsidR="00F82BC4" w:rsidRPr="00B9525D" w:rsidRDefault="00F82BC4" w:rsidP="00503C67">
      <w:pPr>
        <w:ind w:firstLine="708"/>
        <w:rPr>
          <w:rFonts w:ascii="Times New Roman" w:hAnsi="Times New Roman" w:cs="Times New Roman"/>
        </w:rPr>
      </w:pPr>
    </w:p>
    <w:p w14:paraId="3FF71C59" w14:textId="77777777" w:rsidR="00C12860" w:rsidRPr="00B9525D" w:rsidRDefault="00F82BC4" w:rsidP="00F82BC4">
      <w:pPr>
        <w:spacing w:after="0"/>
        <w:rPr>
          <w:rFonts w:ascii="Times New Roman" w:hAnsi="Times New Roman" w:cs="Times New Roman"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</w:t>
      </w:r>
      <w:r w:rsidR="00C12860"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</w:t>
      </w:r>
      <w:r w:rsidRPr="00B9525D">
        <w:rPr>
          <w:rFonts w:ascii="Times New Roman" w:hAnsi="Times New Roman" w:cs="Times New Roman"/>
          <w:b/>
          <w:bCs/>
        </w:rPr>
        <w:t xml:space="preserve">   </w:t>
      </w:r>
      <w:r w:rsidR="00C12860" w:rsidRPr="00B9525D">
        <w:rPr>
          <w:rFonts w:ascii="Times New Roman" w:hAnsi="Times New Roman" w:cs="Times New Roman"/>
          <w:b/>
          <w:bCs/>
        </w:rPr>
        <w:t xml:space="preserve">               </w:t>
      </w:r>
      <w:r w:rsidRPr="00B9525D">
        <w:rPr>
          <w:rFonts w:ascii="Times New Roman" w:hAnsi="Times New Roman" w:cs="Times New Roman"/>
          <w:b/>
          <w:bCs/>
        </w:rPr>
        <w:t xml:space="preserve">    </w:t>
      </w:r>
      <w:proofErr w:type="gramStart"/>
      <w:r w:rsidR="00C364C5">
        <w:rPr>
          <w:rFonts w:ascii="Times New Roman" w:hAnsi="Times New Roman" w:cs="Times New Roman"/>
        </w:rPr>
        <w:t>….</w:t>
      </w:r>
      <w:proofErr w:type="gramEnd"/>
      <w:r w:rsidR="00C364C5">
        <w:rPr>
          <w:rFonts w:ascii="Times New Roman" w:hAnsi="Times New Roman" w:cs="Times New Roman"/>
        </w:rPr>
        <w:t>/…./……</w:t>
      </w:r>
    </w:p>
    <w:p w14:paraId="0607567B" w14:textId="77777777" w:rsidR="00C12860" w:rsidRPr="00B9525D" w:rsidRDefault="00C12860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628D5F7C" w14:textId="77777777" w:rsidR="00C12860" w:rsidRPr="00B9525D" w:rsidRDefault="00C12860" w:rsidP="00F82BC4">
      <w:pPr>
        <w:spacing w:after="0"/>
        <w:rPr>
          <w:rFonts w:ascii="Times New Roman" w:hAnsi="Times New Roman" w:cs="Times New Roman"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                                                         </w:t>
      </w:r>
      <w:r w:rsidRPr="00B9525D">
        <w:rPr>
          <w:rFonts w:ascii="Times New Roman" w:hAnsi="Times New Roman" w:cs="Times New Roman"/>
        </w:rPr>
        <w:t xml:space="preserve">A.B.D./A.S.D. Başkanı </w:t>
      </w:r>
    </w:p>
    <w:p w14:paraId="6494F7BA" w14:textId="77777777" w:rsidR="00EF1718" w:rsidRPr="00B9525D" w:rsidRDefault="00C12860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(Unvanı, Adı Soyadı - İmzası)</w:t>
      </w:r>
    </w:p>
    <w:p w14:paraId="41F0990D" w14:textId="77777777" w:rsidR="00EF1718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462C5293" w14:textId="77777777" w:rsidR="00EF1718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</w:t>
      </w:r>
    </w:p>
    <w:p w14:paraId="2621BCCE" w14:textId="77777777" w:rsidR="00C12860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</w:t>
      </w:r>
      <w:r w:rsidR="00F82BC4" w:rsidRPr="00B9525D">
        <w:rPr>
          <w:rFonts w:ascii="Times New Roman" w:hAnsi="Times New Roman" w:cs="Times New Roman"/>
          <w:b/>
          <w:bCs/>
        </w:rPr>
        <w:t xml:space="preserve">   </w:t>
      </w:r>
    </w:p>
    <w:p w14:paraId="7754FADB" w14:textId="77777777" w:rsidR="00357061" w:rsidRPr="00B9525D" w:rsidRDefault="00357061" w:rsidP="00357061">
      <w:pPr>
        <w:spacing w:after="0"/>
        <w:jc w:val="center"/>
        <w:rPr>
          <w:rFonts w:ascii="Times New Roman" w:hAnsi="Times New Roman" w:cs="Times New Roman"/>
          <w:b/>
          <w:bCs/>
        </w:rPr>
      </w:pPr>
    </w:p>
    <w:tbl>
      <w:tblPr>
        <w:tblpPr w:leftFromText="141" w:rightFromText="141" w:vertAnchor="text" w:tblpX="337" w:tblpY="109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56"/>
      </w:tblGrid>
      <w:tr w:rsidR="00EF1718" w:rsidRPr="00B9525D" w14:paraId="3C13C21B" w14:textId="77777777" w:rsidTr="00EF1718">
        <w:trPr>
          <w:trHeight w:val="1764"/>
        </w:trPr>
        <w:tc>
          <w:tcPr>
            <w:tcW w:w="10056" w:type="dxa"/>
          </w:tcPr>
          <w:p w14:paraId="1228A377" w14:textId="77777777" w:rsidR="00EF1718" w:rsidRPr="00B9525D" w:rsidRDefault="00EF1718" w:rsidP="00EF1718">
            <w:pPr>
              <w:spacing w:after="0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lastRenderedPageBreak/>
              <w:t>Tezin Türkçe Adı:</w:t>
            </w:r>
          </w:p>
        </w:tc>
      </w:tr>
      <w:tr w:rsidR="00EF1718" w:rsidRPr="00B9525D" w14:paraId="6FB6EF7C" w14:textId="77777777" w:rsidTr="00EF1718">
        <w:trPr>
          <w:trHeight w:val="1656"/>
        </w:trPr>
        <w:tc>
          <w:tcPr>
            <w:tcW w:w="10056" w:type="dxa"/>
          </w:tcPr>
          <w:p w14:paraId="5D0A5049" w14:textId="77777777" w:rsidR="00EF1718" w:rsidRPr="00B9525D" w:rsidRDefault="00EF1718" w:rsidP="00EF1718">
            <w:pPr>
              <w:spacing w:after="0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Tezin İngilizce Adı:</w:t>
            </w:r>
          </w:p>
        </w:tc>
      </w:tr>
      <w:tr w:rsidR="00EF1718" w:rsidRPr="00B9525D" w14:paraId="3BD09047" w14:textId="77777777" w:rsidTr="00EF1718">
        <w:trPr>
          <w:trHeight w:val="4488"/>
        </w:trPr>
        <w:tc>
          <w:tcPr>
            <w:tcW w:w="10056" w:type="dxa"/>
          </w:tcPr>
          <w:p w14:paraId="580E689F" w14:textId="77777777" w:rsidR="00EF1718" w:rsidRPr="00B9525D" w:rsidRDefault="00EF1718" w:rsidP="00EF1718">
            <w:pPr>
              <w:spacing w:after="0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Tezin Amacı:</w:t>
            </w:r>
          </w:p>
        </w:tc>
      </w:tr>
      <w:tr w:rsidR="00EF1718" w:rsidRPr="00B9525D" w14:paraId="4D24D5DD" w14:textId="77777777" w:rsidTr="00C95B29">
        <w:trPr>
          <w:trHeight w:val="1693"/>
        </w:trPr>
        <w:tc>
          <w:tcPr>
            <w:tcW w:w="10056" w:type="dxa"/>
          </w:tcPr>
          <w:p w14:paraId="4B3BB894" w14:textId="77777777" w:rsidR="00EF1718" w:rsidRPr="00B9525D" w:rsidRDefault="00EF1718" w:rsidP="00EF1718">
            <w:pPr>
              <w:spacing w:after="0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Tezin Özgün Değeri:</w:t>
            </w:r>
          </w:p>
        </w:tc>
      </w:tr>
    </w:tbl>
    <w:p w14:paraId="192D5FCC" w14:textId="77777777" w:rsidR="00EF1718" w:rsidRPr="00B9525D" w:rsidRDefault="00EF1718" w:rsidP="00EF1718">
      <w:pPr>
        <w:tabs>
          <w:tab w:val="left" w:pos="3900"/>
        </w:tabs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pPr w:leftFromText="141" w:rightFromText="141" w:vertAnchor="page" w:horzAnchor="margin" w:tblpY="24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31"/>
      </w:tblGrid>
      <w:tr w:rsidR="00EF1718" w:rsidRPr="00B9525D" w14:paraId="0A96F745" w14:textId="77777777" w:rsidTr="00503C67">
        <w:trPr>
          <w:trHeight w:val="4873"/>
        </w:trPr>
        <w:tc>
          <w:tcPr>
            <w:tcW w:w="10031" w:type="dxa"/>
          </w:tcPr>
          <w:p w14:paraId="7CC0C6C9" w14:textId="77777777" w:rsidR="00EF1718" w:rsidRPr="00B9525D" w:rsidRDefault="00EF1718" w:rsidP="00503C67">
            <w:pPr>
              <w:tabs>
                <w:tab w:val="left" w:pos="3900"/>
              </w:tabs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lastRenderedPageBreak/>
              <w:t>Yöntem:</w:t>
            </w:r>
          </w:p>
        </w:tc>
      </w:tr>
      <w:tr w:rsidR="00EF1718" w:rsidRPr="00B9525D" w14:paraId="6F269167" w14:textId="77777777" w:rsidTr="00503C67">
        <w:trPr>
          <w:trHeight w:val="4502"/>
        </w:trPr>
        <w:tc>
          <w:tcPr>
            <w:tcW w:w="10031" w:type="dxa"/>
          </w:tcPr>
          <w:p w14:paraId="5C98DB6B" w14:textId="77777777" w:rsidR="00EF1718" w:rsidRPr="00B9525D" w:rsidRDefault="00C364C5" w:rsidP="00503C67">
            <w:pPr>
              <w:tabs>
                <w:tab w:val="left" w:pos="3900"/>
              </w:tabs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Kaynaklar</w:t>
            </w:r>
            <w:r w:rsidR="00EF1718" w:rsidRPr="00B9525D">
              <w:rPr>
                <w:rFonts w:ascii="Times New Roman" w:hAnsi="Times New Roman" w:cs="Times New Roman"/>
                <w:b/>
                <w:bCs/>
              </w:rPr>
              <w:t>:</w:t>
            </w:r>
          </w:p>
        </w:tc>
      </w:tr>
      <w:tr w:rsidR="00EF1718" w:rsidRPr="00B9525D" w14:paraId="44705BB9" w14:textId="77777777" w:rsidTr="00503C67">
        <w:trPr>
          <w:trHeight w:val="3358"/>
        </w:trPr>
        <w:tc>
          <w:tcPr>
            <w:tcW w:w="10031" w:type="dxa"/>
          </w:tcPr>
          <w:p w14:paraId="35A50E16" w14:textId="77777777" w:rsidR="00EF1718" w:rsidRPr="00B9525D" w:rsidRDefault="00EF1718" w:rsidP="00503C67">
            <w:pPr>
              <w:tabs>
                <w:tab w:val="left" w:pos="3900"/>
              </w:tabs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lastRenderedPageBreak/>
              <w:t xml:space="preserve">                                               </w:t>
            </w:r>
            <w:r w:rsidRPr="00B9525D">
              <w:rPr>
                <w:rFonts w:ascii="Times New Roman" w:hAnsi="Times New Roman" w:cs="Times New Roman"/>
                <w:b/>
                <w:bCs/>
              </w:rPr>
              <w:t>Tez Konusu etik kurul onayı gerektiriyor mu?</w:t>
            </w:r>
          </w:p>
          <w:p w14:paraId="181A2A9A" w14:textId="77777777" w:rsidR="00EF1718" w:rsidRPr="00B9525D" w:rsidRDefault="00503C67" w:rsidP="00503C67">
            <w:pPr>
              <w:tabs>
                <w:tab w:val="left" w:pos="3900"/>
              </w:tabs>
              <w:rPr>
                <w:rFonts w:ascii="Times New Roman" w:hAnsi="Times New Roman" w:cs="Times New Roman"/>
              </w:rPr>
            </w:pPr>
            <w:r w:rsidRPr="00B9525D">
              <w:rPr>
                <w:rFonts w:ascii="Times New Roman" w:hAnsi="Times New Roman" w:cs="Times New Roman"/>
                <w:b/>
                <w:bCs/>
                <w:noProof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4044C86" wp14:editId="03F87492">
                      <wp:simplePos x="0" y="0"/>
                      <wp:positionH relativeFrom="column">
                        <wp:posOffset>4180205</wp:posOffset>
                      </wp:positionH>
                      <wp:positionV relativeFrom="paragraph">
                        <wp:posOffset>6985</wp:posOffset>
                      </wp:positionV>
                      <wp:extent cx="274320" cy="205740"/>
                      <wp:effectExtent l="0" t="0" r="11430" b="22860"/>
                      <wp:wrapNone/>
                      <wp:docPr id="3" name="Dikdörtgen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4320" cy="20574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rect w14:anchorId="1171DC8E" id="Dikdörtgen 3" o:spid="_x0000_s1026" style="position:absolute;margin-left:329.15pt;margin-top:.55pt;width:21.6pt;height:16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" fillcolor="white [3201]" strokecolor="black [3213]" strokeweight="1pt"/>
                  </w:pict>
                </mc:Fallback>
              </mc:AlternateContent>
            </w:r>
            <w:r w:rsidRPr="00B9525D">
              <w:rPr>
                <w:rFonts w:ascii="Times New Roman" w:hAnsi="Times New Roman" w:cs="Times New Roman"/>
                <w:b/>
                <w:bCs/>
                <w:noProof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D9CA7E1" wp14:editId="2DE14E56">
                      <wp:simplePos x="0" y="0"/>
                      <wp:positionH relativeFrom="column">
                        <wp:posOffset>572770</wp:posOffset>
                      </wp:positionH>
                      <wp:positionV relativeFrom="paragraph">
                        <wp:posOffset>7620</wp:posOffset>
                      </wp:positionV>
                      <wp:extent cx="274320" cy="205740"/>
                      <wp:effectExtent l="0" t="0" r="11430" b="22860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4320" cy="20574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rect w14:anchorId="69C3BCE7" id="Dikdörtgen 1" o:spid="_x0000_s1026" style="position:absolute;margin-left:45.1pt;margin-top:.6pt;width:21.6pt;height:16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" fillcolor="white [3201]" strokecolor="black [3213]" strokeweight="1pt"/>
                  </w:pict>
                </mc:Fallback>
              </mc:AlternateContent>
            </w:r>
            <w:r w:rsidR="00EF1718" w:rsidRPr="00B9525D">
              <w:rPr>
                <w:rFonts w:ascii="Times New Roman" w:hAnsi="Times New Roman" w:cs="Times New Roman"/>
                <w:b/>
                <w:bCs/>
              </w:rPr>
              <w:t xml:space="preserve">                            </w:t>
            </w:r>
            <w:proofErr w:type="gramStart"/>
            <w:r w:rsidR="00EF1718" w:rsidRPr="00B9525D">
              <w:rPr>
                <w:rFonts w:ascii="Times New Roman" w:hAnsi="Times New Roman" w:cs="Times New Roman"/>
              </w:rPr>
              <w:t>Evet</w:t>
            </w:r>
            <w:proofErr w:type="gramEnd"/>
            <w:r w:rsidR="00EF1718" w:rsidRPr="00B9525D">
              <w:rPr>
                <w:rFonts w:ascii="Times New Roman" w:hAnsi="Times New Roman" w:cs="Times New Roman"/>
              </w:rPr>
              <w:t xml:space="preserve"> (Etik Kurul Raporu Teze Eklenmelidir)                      </w:t>
            </w:r>
            <w:r w:rsidRPr="00B9525D">
              <w:rPr>
                <w:rFonts w:ascii="Times New Roman" w:hAnsi="Times New Roman" w:cs="Times New Roman"/>
              </w:rPr>
              <w:t xml:space="preserve">              </w:t>
            </w:r>
            <w:r w:rsidR="00EF1718" w:rsidRPr="00B9525D">
              <w:rPr>
                <w:rFonts w:ascii="Times New Roman" w:hAnsi="Times New Roman" w:cs="Times New Roman"/>
              </w:rPr>
              <w:t>Hayır</w:t>
            </w:r>
            <w:r w:rsidRPr="00B9525D">
              <w:rPr>
                <w:rFonts w:ascii="Times New Roman" w:hAnsi="Times New Roman" w:cs="Times New Roman"/>
              </w:rPr>
              <w:t xml:space="preserve"> </w:t>
            </w:r>
          </w:p>
          <w:p w14:paraId="3EE109CC" w14:textId="77777777" w:rsidR="000C475F" w:rsidRPr="00B9525D" w:rsidRDefault="000C475F" w:rsidP="00503C67">
            <w:pPr>
              <w:tabs>
                <w:tab w:val="left" w:pos="3900"/>
              </w:tabs>
              <w:rPr>
                <w:rFonts w:ascii="Times New Roman" w:hAnsi="Times New Roman" w:cs="Times New Roman"/>
              </w:rPr>
            </w:pPr>
          </w:p>
          <w:p w14:paraId="5A41A542" w14:textId="77777777" w:rsidR="00EF1718" w:rsidRPr="00B9525D" w:rsidRDefault="00EF1718" w:rsidP="00503C67">
            <w:pPr>
              <w:tabs>
                <w:tab w:val="left" w:pos="3900"/>
              </w:tabs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 xml:space="preserve">                                     </w:t>
            </w:r>
            <w:r w:rsidRPr="00B9525D">
              <w:rPr>
                <w:rFonts w:ascii="Times New Roman" w:hAnsi="Times New Roman" w:cs="Times New Roman"/>
                <w:b/>
                <w:bCs/>
              </w:rPr>
              <w:t>Tez konusu ile ilgili çalışmalarda kurum izni gerekiyor mu</w:t>
            </w:r>
            <w:r w:rsidR="000C475F" w:rsidRPr="00B9525D">
              <w:rPr>
                <w:rFonts w:ascii="Times New Roman" w:hAnsi="Times New Roman" w:cs="Times New Roman"/>
                <w:b/>
                <w:bCs/>
              </w:rPr>
              <w:t>?</w:t>
            </w:r>
          </w:p>
          <w:p w14:paraId="236DC020" w14:textId="77777777" w:rsidR="000C475F" w:rsidRPr="00B9525D" w:rsidRDefault="00503C67" w:rsidP="00503C67">
            <w:pPr>
              <w:tabs>
                <w:tab w:val="left" w:pos="3900"/>
              </w:tabs>
              <w:rPr>
                <w:rFonts w:ascii="Times New Roman" w:hAnsi="Times New Roman" w:cs="Times New Roman"/>
              </w:rPr>
            </w:pPr>
            <w:r w:rsidRPr="00B9525D">
              <w:rPr>
                <w:rFonts w:ascii="Times New Roman" w:hAnsi="Times New Roman" w:cs="Times New Roman"/>
                <w:b/>
                <w:bCs/>
                <w:noProof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7870CCA" wp14:editId="5302692A">
                      <wp:simplePos x="0" y="0"/>
                      <wp:positionH relativeFrom="column">
                        <wp:posOffset>4184650</wp:posOffset>
                      </wp:positionH>
                      <wp:positionV relativeFrom="paragraph">
                        <wp:posOffset>15240</wp:posOffset>
                      </wp:positionV>
                      <wp:extent cx="274320" cy="220980"/>
                      <wp:effectExtent l="0" t="0" r="11430" b="26670"/>
                      <wp:wrapNone/>
                      <wp:docPr id="4" name="Dikdörtge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4320" cy="22098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rect w14:anchorId="337B07D4" id="Dikdörtgen 4" o:spid="_x0000_s1026" style="position:absolute;margin-left:329.5pt;margin-top:1.2pt;width:21.6pt;height:17.4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" fillcolor="white [3201]" strokecolor="black [3213]" strokeweight="1pt"/>
                  </w:pict>
                </mc:Fallback>
              </mc:AlternateContent>
            </w:r>
            <w:r w:rsidRPr="00B9525D">
              <w:rPr>
                <w:rFonts w:ascii="Times New Roman" w:hAnsi="Times New Roman" w:cs="Times New Roman"/>
                <w:b/>
                <w:bCs/>
                <w:noProof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E894A8C" wp14:editId="13FDB1FB">
                      <wp:simplePos x="0" y="0"/>
                      <wp:positionH relativeFrom="column">
                        <wp:posOffset>553085</wp:posOffset>
                      </wp:positionH>
                      <wp:positionV relativeFrom="paragraph">
                        <wp:posOffset>26670</wp:posOffset>
                      </wp:positionV>
                      <wp:extent cx="274320" cy="205740"/>
                      <wp:effectExtent l="0" t="0" r="11430" b="22860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4320" cy="20574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rect w14:anchorId="60BAE046" id="Dikdörtgen 2" o:spid="_x0000_s1026" style="position:absolute;margin-left:43.55pt;margin-top:2.1pt;width:21.6pt;height:16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" fillcolor="white [3201]" strokecolor="black [3213]" strokeweight="1pt"/>
                  </w:pict>
                </mc:Fallback>
              </mc:AlternateContent>
            </w:r>
            <w:r w:rsidR="000C475F" w:rsidRPr="00B9525D">
              <w:rPr>
                <w:rFonts w:ascii="Times New Roman" w:hAnsi="Times New Roman" w:cs="Times New Roman"/>
              </w:rPr>
              <w:t xml:space="preserve">                              </w:t>
            </w:r>
            <w:proofErr w:type="gramStart"/>
            <w:r w:rsidR="000C475F" w:rsidRPr="00B9525D">
              <w:rPr>
                <w:rFonts w:ascii="Times New Roman" w:hAnsi="Times New Roman" w:cs="Times New Roman"/>
              </w:rPr>
              <w:t>Evet</w:t>
            </w:r>
            <w:proofErr w:type="gramEnd"/>
            <w:r w:rsidR="000C475F" w:rsidRPr="00B9525D">
              <w:rPr>
                <w:rFonts w:ascii="Times New Roman" w:hAnsi="Times New Roman" w:cs="Times New Roman"/>
              </w:rPr>
              <w:t xml:space="preserve"> (Kurum İzin Yazısı Teze eklenmelidir)</w:t>
            </w:r>
            <w:r w:rsidRPr="00B9525D">
              <w:rPr>
                <w:rFonts w:ascii="Times New Roman" w:hAnsi="Times New Roman" w:cs="Times New Roman"/>
              </w:rPr>
              <w:t xml:space="preserve">                                    Hayır</w:t>
            </w:r>
          </w:p>
        </w:tc>
      </w:tr>
    </w:tbl>
    <w:p w14:paraId="257BA8B7" w14:textId="77777777" w:rsidR="00EF1718" w:rsidRDefault="00EF1718" w:rsidP="00EF1718">
      <w:pPr>
        <w:tabs>
          <w:tab w:val="left" w:pos="3900"/>
        </w:tabs>
        <w:rPr>
          <w:rFonts w:ascii="Times New Roman" w:hAnsi="Times New Roman" w:cs="Times New Roman"/>
          <w:b/>
          <w:bCs/>
          <w:sz w:val="20"/>
          <w:szCs w:val="20"/>
        </w:rPr>
      </w:pPr>
    </w:p>
    <w:sectPr w:rsidR="00EF1718" w:rsidSect="00503C67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95B782" w14:textId="77777777" w:rsidR="00730DD1" w:rsidRDefault="00730DD1" w:rsidP="00F82BC4">
      <w:pPr>
        <w:spacing w:after="0" w:line="240" w:lineRule="auto"/>
      </w:pPr>
      <w:r>
        <w:separator/>
      </w:r>
    </w:p>
  </w:endnote>
  <w:endnote w:type="continuationSeparator" w:id="0">
    <w:p w14:paraId="1FB5CBA8" w14:textId="77777777" w:rsidR="00730DD1" w:rsidRDefault="00730DD1" w:rsidP="00F82B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255A06" w:rsidRPr="000B260A" w14:paraId="4B2ABD51" w14:textId="77777777" w:rsidTr="007D76A6">
      <w:tc>
        <w:tcPr>
          <w:tcW w:w="3309" w:type="dxa"/>
        </w:tcPr>
        <w:p w14:paraId="6939029D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7" w:name="OLE_LINK3"/>
          <w:bookmarkStart w:id="8" w:name="OLE_LINK4"/>
          <w:bookmarkStart w:id="9" w:name="OLE_LINK5"/>
          <w:bookmarkStart w:id="10" w:name="OLE_LINK12"/>
          <w:bookmarkStart w:id="11" w:name="OLE_LINK13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4B2640DD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1593337B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255A06" w:rsidRPr="000B260A" w14:paraId="0F89C6CD" w14:textId="77777777" w:rsidTr="007D76A6">
      <w:tc>
        <w:tcPr>
          <w:tcW w:w="3309" w:type="dxa"/>
        </w:tcPr>
        <w:p w14:paraId="41AD98C7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BCAE7A7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7225D7F1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30DA366E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E66F9CB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7"/>
    <w:bookmarkEnd w:id="8"/>
    <w:bookmarkEnd w:id="9"/>
    <w:bookmarkEnd w:id="10"/>
    <w:bookmarkEnd w:id="11"/>
  </w:tbl>
  <w:p w14:paraId="339C6916" w14:textId="77777777" w:rsidR="00255A06" w:rsidRDefault="00255A0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B43C45" w14:textId="77777777" w:rsidR="00730DD1" w:rsidRDefault="00730DD1" w:rsidP="00F82BC4">
      <w:pPr>
        <w:spacing w:after="0" w:line="240" w:lineRule="auto"/>
      </w:pPr>
      <w:r>
        <w:separator/>
      </w:r>
    </w:p>
  </w:footnote>
  <w:footnote w:type="continuationSeparator" w:id="0">
    <w:p w14:paraId="2B0F307F" w14:textId="77777777" w:rsidR="00730DD1" w:rsidRDefault="00730DD1" w:rsidP="00F82B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C364C5" w:rsidRPr="003C4FC9" w14:paraId="63123C93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bookmarkStart w:id="4" w:name="OLE_LINK6"/>
        <w:bookmarkStart w:id="5" w:name="OLE_LINK7"/>
        <w:bookmarkStart w:id="6" w:name="OLE_LINK14"/>
        <w:p w14:paraId="305CA7FE" w14:textId="77777777" w:rsidR="00C364C5" w:rsidRPr="003C4FC9" w:rsidRDefault="00C364C5" w:rsidP="00C364C5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7463FDE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49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DA58CF1" w14:textId="77777777" w:rsidR="00C364C5" w:rsidRPr="003C4FC9" w:rsidRDefault="00C364C5" w:rsidP="00C364C5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031CF94F" w14:textId="77777777" w:rsidR="00C364C5" w:rsidRPr="003C4FC9" w:rsidRDefault="00C364C5" w:rsidP="00C364C5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0994F3A4" w14:textId="7F3DA2E9" w:rsidR="00C364C5" w:rsidRPr="003C4FC9" w:rsidRDefault="00C364C5" w:rsidP="00C364C5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TEZ KONUSU DEĞİŞİKLİK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25386F0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96C8409" w14:textId="78886FDD" w:rsidR="00C364C5" w:rsidRPr="003C4FC9" w:rsidRDefault="00C364C5" w:rsidP="00F441D1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6D26E1">
            <w:rPr>
              <w:lang w:val="en-US"/>
            </w:rPr>
            <w:t> S1.2.44/FRM0</w:t>
          </w:r>
          <w:r w:rsidR="00F441D1">
            <w:rPr>
              <w:lang w:val="en-US"/>
            </w:rPr>
            <w:t>6</w:t>
          </w:r>
        </w:p>
      </w:tc>
    </w:tr>
    <w:tr w:rsidR="00C364C5" w:rsidRPr="003C4FC9" w14:paraId="1E0C2EF1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DAAB9C1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9A4FF99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9EE6C4C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BD5FAD" w14:textId="67ED34E9" w:rsidR="00C364C5" w:rsidRPr="003C4FC9" w:rsidRDefault="00C364C5" w:rsidP="00F441D1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F441D1">
            <w:rPr>
              <w:rFonts w:ascii="Times New Roman" w:hAnsi="Times New Roman" w:cs="Times New Roman"/>
              <w:lang w:val="en-US"/>
            </w:rPr>
            <w:t>20.01.2022</w:t>
          </w:r>
        </w:p>
      </w:tc>
    </w:tr>
    <w:tr w:rsidR="00C364C5" w:rsidRPr="003C4FC9" w14:paraId="03DE1F5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47184C7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1FFAD19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8A053A6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9B5F0A7" w14:textId="17E577A2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6D26E1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C364C5" w:rsidRPr="003C4FC9" w14:paraId="2DCDBE98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B65434A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6D3634B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695265D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2ED89D6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C364C5" w:rsidRPr="003C4FC9" w14:paraId="0F6EBA74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9159D9E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D4C8C6A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CB3AC6D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3EABD57" w14:textId="2F7EAD61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50BD7">
            <w:rPr>
              <w:rFonts w:ascii="Times New Roman" w:hAnsi="Times New Roman" w:cs="Times New Roman"/>
              <w:lang w:val="en-US"/>
            </w:rPr>
            <w:t>4</w:t>
          </w:r>
        </w:p>
      </w:tc>
    </w:tr>
    <w:bookmarkEnd w:id="1"/>
    <w:bookmarkEnd w:id="2"/>
    <w:bookmarkEnd w:id="3"/>
    <w:bookmarkEnd w:id="4"/>
    <w:bookmarkEnd w:id="5"/>
    <w:bookmarkEnd w:id="6"/>
  </w:tbl>
  <w:p w14:paraId="25F3B3C2" w14:textId="77777777" w:rsidR="00C364C5" w:rsidRDefault="00C364C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C475F"/>
    <w:rsid w:val="00121295"/>
    <w:rsid w:val="002030CE"/>
    <w:rsid w:val="00255A06"/>
    <w:rsid w:val="00293F9A"/>
    <w:rsid w:val="003550F6"/>
    <w:rsid w:val="00357061"/>
    <w:rsid w:val="00375035"/>
    <w:rsid w:val="0046106B"/>
    <w:rsid w:val="00503C67"/>
    <w:rsid w:val="006D26E1"/>
    <w:rsid w:val="00730DD1"/>
    <w:rsid w:val="007F47F5"/>
    <w:rsid w:val="008579D6"/>
    <w:rsid w:val="00950BD7"/>
    <w:rsid w:val="00B9525D"/>
    <w:rsid w:val="00BA69BD"/>
    <w:rsid w:val="00C12860"/>
    <w:rsid w:val="00C364C5"/>
    <w:rsid w:val="00C47E55"/>
    <w:rsid w:val="00C95B29"/>
    <w:rsid w:val="00EF1718"/>
    <w:rsid w:val="00F441D1"/>
    <w:rsid w:val="00F82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454A66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255A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BBB0AB-1192-4347-878A-CA62D5DFBE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4</Words>
  <Characters>1282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7:45:00Z</dcterms:created>
  <dcterms:modified xsi:type="dcterms:W3CDTF">2022-01-22T17:45:00Z</dcterms:modified>
</cp:coreProperties>
</file>